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389575302"/>
        <w:docPartObj>
          <w:docPartGallery w:val="Cover Pages"/>
          <w:docPartUnique/>
        </w:docPartObj>
      </w:sdtPr>
      <w:sdtEndPr/>
      <w:sdtContent>
        <w:p w:rsidR="002C1872" w:rsidRDefault="002C1872">
          <w:pPr>
            <w:pStyle w:val="NoSpacing"/>
          </w:pP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e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hoe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Vijfhoe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7-02-20T00:00:00Z">
                                      <w:dateFormat w:val="d-M-yyyy"/>
                                      <w:lid w:val="nl-NL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2C1872" w:rsidRDefault="00567D04" w:rsidP="001B5D8D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0-2-20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e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e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Vrije v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Vrije v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Vrije v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Vrije v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Vrije v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Vrije v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Vrije v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Vrije v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Vrije v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Vrije v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Vrije v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Vrije v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e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Vrije v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Vrije v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Vrije v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Vrije v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Vrije v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Vrije v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Vrije v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Vrije v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Vrije v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Vrije v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Vrije v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e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Jcn&#10;pqldJAAAtQQBAA4AAAAAAAAAAAAAAAAALgIAAGRycy9lMm9Eb2MueG1sUEsBAi0AFAAGAAgAAAAh&#10;AE/3lTLdAAAABgEAAA8AAAAAAAAAAAAAAAAAtyYAAGRycy9kb3ducmV2LnhtbFBLBQYAAAAABAAE&#10;APMAAADBJwAAAAA=&#10;">
                    <v:rect id="Rechthoe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Vijfhoe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7-02-20T00:00:00Z">
                                <w:dateFormat w:val="d-M-yyyy"/>
                                <w:lid w:val="nl-NL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2C1872" w:rsidRDefault="00567D04" w:rsidP="001B5D8D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0-2-2017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e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oe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Vrije v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Vrije v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Vrije v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Vrije v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Vrije v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Vrije v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Vrije v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Vrije v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Vrije v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Vrije v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Vrije v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Vrije v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e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Vrije v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Vrije v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Vrije v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Vrije v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Vrije v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Vrije v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Vrije v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Vrije v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Vrije v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Vrije v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Vrije v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kstvak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C1872" w:rsidRDefault="00C8357B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2C187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atrick van Batenburg</w:t>
                                    </w:r>
                                  </w:sdtContent>
                                </w:sdt>
                              </w:p>
                              <w:p w:rsidR="000E603A" w:rsidRPr="002C1872" w:rsidRDefault="000E603A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r w:rsidRPr="000E603A"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 xml:space="preserve">Steven </w:t>
                                </w:r>
                                <w:proofErr w:type="spellStart"/>
                                <w:r w:rsidRPr="000E603A"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>Logghe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" filled="f" stroked="f" strokeweight=".5pt">
                    <v:textbox style="mso-fit-shape-to-text:t" inset="0,0,0,0">
                      <w:txbxContent>
                        <w:p w:rsidR="002C1872" w:rsidRDefault="00C8357B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2C187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atrick van Batenburg</w:t>
                              </w:r>
                            </w:sdtContent>
                          </w:sdt>
                        </w:p>
                        <w:p w:rsidR="000E603A" w:rsidRPr="002C1872" w:rsidRDefault="000E603A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r w:rsidRPr="000E603A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 xml:space="preserve">Steven </w:t>
                          </w:r>
                          <w:proofErr w:type="spellStart"/>
                          <w:r w:rsidRPr="000E603A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Logghe</w:t>
                          </w:r>
                          <w:proofErr w:type="spellEnd"/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2C1872" w:rsidRDefault="000E603A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895725" cy="1069340"/>
                    <wp:effectExtent l="0" t="0" r="9525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895725" cy="10693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C1872" w:rsidRDefault="00C8357B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67D04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echnisch</w:t>
                                    </w:r>
                                    <w:r w:rsidR="000E603A" w:rsidRPr="000E603A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 xml:space="preserve"> ontwerp</w:t>
                                    </w:r>
                                  </w:sdtContent>
                                </w:sdt>
                              </w:p>
                              <w:p w:rsidR="002C1872" w:rsidRDefault="00C8357B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eastAsiaTheme="minorHAnsi"/>
                                      <w:color w:val="404040" w:themeColor="text1" w:themeTint="BF"/>
                                      <w:sz w:val="36"/>
                                      <w:szCs w:val="36"/>
                                      <w:lang w:eastAsia="en-US"/>
                                    </w:rPr>
                                    <w:alias w:val="Ond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0E603A" w:rsidRPr="000E603A">
                                      <w:rPr>
                                        <w:rFonts w:eastAsiaTheme="minorHAnsi"/>
                                        <w:color w:val="404040" w:themeColor="text1" w:themeTint="BF"/>
                                        <w:sz w:val="36"/>
                                        <w:szCs w:val="36"/>
                                        <w:lang w:eastAsia="en-US"/>
                                      </w:rPr>
                                      <w:t>Windows Phone App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kstvak 1" o:spid="_x0000_s1056" type="#_x0000_t202" style="position:absolute;margin-left:0;margin-top:0;width:306.75pt;height:84.2pt;z-index:251660288;visibility:visible;mso-wrap-style:square;mso-width-percent:0;mso-height-percent:0;mso-left-percent:420;mso-top-percent:175;mso-wrap-distance-left:9pt;mso-wrap-distance-top:0;mso-wrap-distance-right:9pt;mso-wrap-distance-bottom:0;mso-position-horizontal-relative:page;mso-position-vertical-relative:page;mso-width-percent: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" filled="f" stroked="f" strokeweight=".5pt">
                    <v:textbox inset="0,0,0,0">
                      <w:txbxContent>
                        <w:p w:rsidR="002C1872" w:rsidRDefault="00C8357B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67D04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echnisch</w:t>
                              </w:r>
                              <w:r w:rsidR="000E603A" w:rsidRPr="000E603A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 xml:space="preserve"> ontwerp</w:t>
                              </w:r>
                            </w:sdtContent>
                          </w:sdt>
                        </w:p>
                        <w:p w:rsidR="002C1872" w:rsidRDefault="00C8357B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rFonts w:eastAsiaTheme="minorHAnsi"/>
                                <w:color w:val="404040" w:themeColor="text1" w:themeTint="BF"/>
                                <w:sz w:val="36"/>
                                <w:szCs w:val="36"/>
                                <w:lang w:eastAsia="en-US"/>
                              </w:rPr>
                              <w:alias w:val="Ond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0E603A" w:rsidRPr="000E603A">
                                <w:rPr>
                                  <w:rFonts w:eastAsiaTheme="minorHAnsi"/>
                                  <w:color w:val="404040" w:themeColor="text1" w:themeTint="BF"/>
                                  <w:sz w:val="36"/>
                                  <w:szCs w:val="36"/>
                                  <w:lang w:eastAsia="en-US"/>
                                </w:rPr>
                                <w:t>Windows Phone App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2C1872"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2"/>
          <w:szCs w:val="22"/>
        </w:rPr>
        <w:id w:val="6887312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C1872" w:rsidRDefault="002C1872">
          <w:pPr>
            <w:pStyle w:val="TOCHeading"/>
          </w:pPr>
          <w:r>
            <w:t>Inhoudsopgave</w:t>
          </w:r>
        </w:p>
        <w:p w:rsidR="007F4E16" w:rsidRDefault="002C1872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557869" w:history="1">
            <w:r w:rsidR="007F4E16" w:rsidRPr="00E87B40">
              <w:rPr>
                <w:rStyle w:val="Hyperlink"/>
                <w:noProof/>
              </w:rPr>
              <w:t>Inleiding</w:t>
            </w:r>
            <w:r w:rsidR="007F4E16">
              <w:rPr>
                <w:noProof/>
                <w:webHidden/>
              </w:rPr>
              <w:tab/>
            </w:r>
            <w:r w:rsidR="007F4E16">
              <w:rPr>
                <w:noProof/>
                <w:webHidden/>
              </w:rPr>
              <w:fldChar w:fldCharType="begin"/>
            </w:r>
            <w:r w:rsidR="007F4E16">
              <w:rPr>
                <w:noProof/>
                <w:webHidden/>
              </w:rPr>
              <w:instrText xml:space="preserve"> PAGEREF _Toc475557869 \h </w:instrText>
            </w:r>
            <w:r w:rsidR="007F4E16">
              <w:rPr>
                <w:noProof/>
                <w:webHidden/>
              </w:rPr>
            </w:r>
            <w:r w:rsidR="007F4E16">
              <w:rPr>
                <w:noProof/>
                <w:webHidden/>
              </w:rPr>
              <w:fldChar w:fldCharType="separate"/>
            </w:r>
            <w:r w:rsidR="007F4E16">
              <w:rPr>
                <w:noProof/>
                <w:webHidden/>
              </w:rPr>
              <w:t>2</w:t>
            </w:r>
            <w:r w:rsidR="007F4E16"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0" w:history="1">
            <w:r w:rsidRPr="00E87B40">
              <w:rPr>
                <w:rStyle w:val="Hyperlink"/>
                <w:noProof/>
                <w:lang w:eastAsia="nl-NL"/>
              </w:rPr>
              <w:t>Modeldict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1" w:history="1">
            <w:r w:rsidRPr="00E87B40">
              <w:rPr>
                <w:rStyle w:val="Hyperlink"/>
                <w:noProof/>
                <w:lang w:eastAsia="nl-NL"/>
              </w:rPr>
              <w:t>Klassen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2" w:history="1">
            <w:r w:rsidRPr="00E87B40">
              <w:rPr>
                <w:rStyle w:val="Hyperlink"/>
                <w:noProof/>
                <w:lang w:eastAsia="nl-NL"/>
              </w:rPr>
              <w:t>Data dict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3" w:history="1">
            <w:r w:rsidRPr="00E87B40">
              <w:rPr>
                <w:rStyle w:val="Hyperlink"/>
                <w:noProof/>
              </w:rPr>
              <w:t>Ta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4" w:history="1">
            <w:r w:rsidRPr="00E87B40">
              <w:rPr>
                <w:rStyle w:val="Hyperlink"/>
                <w:noProof/>
              </w:rPr>
              <w:t>Gebrui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5" w:history="1">
            <w:r w:rsidRPr="00E87B40">
              <w:rPr>
                <w:rStyle w:val="Hyperlink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6" w:history="1">
            <w:r w:rsidRPr="00E87B40">
              <w:rPr>
                <w:rStyle w:val="Hyperlink"/>
                <w:noProof/>
                <w:lang w:eastAsia="nl-NL"/>
              </w:rPr>
              <w:t>Sequentiediagram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7" w:history="1">
            <w:r w:rsidRPr="00E87B40">
              <w:rPr>
                <w:rStyle w:val="Hyperlink"/>
                <w:noProof/>
                <w:lang w:val="en-GB"/>
              </w:rPr>
              <w:t>sd_regist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8" w:history="1">
            <w:r w:rsidRPr="00E87B40">
              <w:rPr>
                <w:rStyle w:val="Hyperlink"/>
                <w:noProof/>
                <w:lang w:eastAsia="nl-NL"/>
              </w:rPr>
              <w:t>sd_inlog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79" w:history="1">
            <w:r w:rsidRPr="00E87B40">
              <w:rPr>
                <w:rStyle w:val="Hyperlink"/>
                <w:noProof/>
                <w:lang w:eastAsia="nl-NL"/>
              </w:rPr>
              <w:t>sd_uitlog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80" w:history="1">
            <w:r w:rsidRPr="00E87B40">
              <w:rPr>
                <w:rStyle w:val="Hyperlink"/>
                <w:noProof/>
                <w:lang w:eastAsia="nl-NL"/>
              </w:rPr>
              <w:t>sd_taak_toevoe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81" w:history="1">
            <w:r w:rsidRPr="00E87B40">
              <w:rPr>
                <w:rStyle w:val="Hyperlink"/>
                <w:noProof/>
                <w:lang w:eastAsia="nl-NL"/>
              </w:rPr>
              <w:t>sd_taak_bekij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82" w:history="1">
            <w:r w:rsidRPr="00E87B40">
              <w:rPr>
                <w:rStyle w:val="Hyperlink"/>
                <w:noProof/>
                <w:lang w:eastAsia="nl-NL"/>
              </w:rPr>
              <w:t>sd_taak_wijzi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2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83" w:history="1">
            <w:r w:rsidRPr="00E87B40">
              <w:rPr>
                <w:rStyle w:val="Hyperlink"/>
                <w:noProof/>
                <w:lang w:eastAsia="nl-NL"/>
              </w:rPr>
              <w:t>sd_taak_verwijd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4E16" w:rsidRDefault="007F4E16">
          <w:pPr>
            <w:pStyle w:val="TOC1"/>
            <w:tabs>
              <w:tab w:val="right" w:leader="dot" w:pos="9062"/>
            </w:tabs>
            <w:rPr>
              <w:noProof/>
              <w:lang w:eastAsia="nl-NL"/>
            </w:rPr>
          </w:pPr>
          <w:hyperlink w:anchor="_Toc475557884" w:history="1">
            <w:r w:rsidRPr="00E87B40">
              <w:rPr>
                <w:rStyle w:val="Hyperlink"/>
                <w:noProof/>
              </w:rPr>
              <w:t>Revis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557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1872" w:rsidRDefault="002C1872">
          <w:r>
            <w:rPr>
              <w:b/>
              <w:bCs/>
            </w:rPr>
            <w:fldChar w:fldCharType="end"/>
          </w:r>
        </w:p>
      </w:sdtContent>
    </w:sdt>
    <w:p w:rsidR="002C1872" w:rsidRDefault="002C1872">
      <w:r>
        <w:br w:type="page"/>
      </w:r>
      <w:bookmarkStart w:id="0" w:name="_GoBack"/>
      <w:bookmarkEnd w:id="0"/>
    </w:p>
    <w:p w:rsidR="002C1872" w:rsidRPr="00567D04" w:rsidRDefault="002C1872" w:rsidP="00567D04">
      <w:pPr>
        <w:pStyle w:val="Heading1"/>
      </w:pPr>
      <w:bookmarkStart w:id="1" w:name="_Toc475557869"/>
      <w:r w:rsidRPr="00567D04">
        <w:lastRenderedPageBreak/>
        <w:t>Inleiding</w:t>
      </w:r>
      <w:bookmarkEnd w:id="1"/>
    </w:p>
    <w:p w:rsidR="00C95785" w:rsidRPr="00567D04" w:rsidRDefault="002C1872" w:rsidP="00567D04">
      <w:pPr>
        <w:pStyle w:val="NoSpacing"/>
      </w:pPr>
      <w:r w:rsidRPr="00567D04">
        <w:t>Het doel van dit document is om de gegevensmodel</w:t>
      </w:r>
      <w:r w:rsidR="00567D04">
        <w:t>,</w:t>
      </w:r>
      <w:r w:rsidRPr="00567D04">
        <w:t xml:space="preserve"> </w:t>
      </w:r>
      <w:r w:rsidR="00567D04">
        <w:t xml:space="preserve">inhoudelijke werkprocessen </w:t>
      </w:r>
      <w:r w:rsidR="00E12F48">
        <w:t>in beeld te brengen.</w:t>
      </w:r>
    </w:p>
    <w:p w:rsidR="00567D04" w:rsidRDefault="00567D04" w:rsidP="00567D04">
      <w:pPr>
        <w:pStyle w:val="NoSpacing"/>
      </w:pPr>
    </w:p>
    <w:p w:rsidR="00567D04" w:rsidRDefault="00567D04" w:rsidP="00567D04">
      <w:pPr>
        <w:pStyle w:val="Heading1"/>
        <w:rPr>
          <w:lang w:eastAsia="nl-NL"/>
        </w:rPr>
      </w:pPr>
      <w:bookmarkStart w:id="2" w:name="_Toc475557870"/>
      <w:proofErr w:type="spellStart"/>
      <w:r w:rsidRPr="00567D04">
        <w:rPr>
          <w:lang w:eastAsia="nl-NL"/>
        </w:rPr>
        <w:t>Modeldictonary</w:t>
      </w:r>
      <w:bookmarkEnd w:id="2"/>
      <w:proofErr w:type="spellEnd"/>
    </w:p>
    <w:tbl>
      <w:tblPr>
        <w:tblStyle w:val="GridTable4-Accent5"/>
        <w:tblW w:w="11058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846"/>
        <w:gridCol w:w="1841"/>
        <w:gridCol w:w="2380"/>
        <w:gridCol w:w="2581"/>
        <w:gridCol w:w="2410"/>
      </w:tblGrid>
      <w:tr w:rsidR="00C56AB8" w:rsidRPr="00134AD3" w:rsidTr="00D2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Klasse</w:t>
            </w:r>
            <w:r w:rsidRPr="00134AD3">
              <w:tab/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Attributen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Methodes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Events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Getters</w:t>
            </w:r>
            <w:proofErr w:type="spellEnd"/>
            <w:r w:rsidRPr="00134AD3">
              <w:t>/setters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User (</w:t>
            </w:r>
            <w:proofErr w:type="spellStart"/>
            <w:r w:rsidRPr="00134AD3">
              <w:t>enum</w:t>
            </w:r>
            <w:proofErr w:type="spellEnd"/>
            <w:r w:rsidRPr="00134AD3">
              <w:t>)</w:t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GetId</w:t>
            </w:r>
            <w:proofErr w:type="spellEnd"/>
            <w:r w:rsidRPr="00134AD3">
              <w:t>()</w:t>
            </w:r>
            <w:r w:rsidRPr="00134AD3">
              <w:tab/>
            </w:r>
          </w:p>
        </w:tc>
      </w:tr>
      <w:tr w:rsidR="00C56AB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r w:rsidRPr="00134AD3">
              <w:t>User</w:t>
            </w:r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name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email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password : string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Login(string,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Logout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Register(string, string,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GetUserId</w:t>
            </w:r>
            <w:proofErr w:type="spellEnd"/>
            <w:r w:rsidRPr="00134AD3">
              <w:t>(string, string);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Name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Emai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tbPasswor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btnAdd_Click</w:t>
            </w:r>
            <w:proofErr w:type="spellEnd"/>
            <w:r w:rsidRPr="00134AD3">
              <w:t>();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Name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Email : string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Password : string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proofErr w:type="spellStart"/>
            <w:r w:rsidRPr="00134AD3">
              <w:t>Task</w:t>
            </w:r>
            <w:proofErr w:type="spellEnd"/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title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 xml:space="preserve">-date : </w:t>
            </w:r>
            <w:proofErr w:type="spellStart"/>
            <w:r w:rsidRPr="00134AD3">
              <w:t>dateTime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time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description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costs</w:t>
            </w:r>
            <w:proofErr w:type="spellEnd"/>
            <w:r w:rsidRPr="00134AD3">
              <w:t xml:space="preserve"> : </w:t>
            </w:r>
            <w:proofErr w:type="spellStart"/>
            <w:r w:rsidRPr="00134AD3">
              <w:t>decimal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remarks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-</w:t>
            </w: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Load(string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reate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Read():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Update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Delete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GetTaskById</w:t>
            </w:r>
            <w:proofErr w:type="spellEnd"/>
            <w:r w:rsidRPr="00134AD3">
              <w:t>(int)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Tite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ate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HoursWorke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MinutesWorked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Titel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escription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Cost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Remark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Description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tbBreakInMinutes_TextChanged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btnAdd_Click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34AD3">
              <w:t>btnCancel_Click</w:t>
            </w:r>
            <w:proofErr w:type="spellEnd"/>
            <w:r w:rsidRPr="00134AD3">
              <w:t>();</w:t>
            </w: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Title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 xml:space="preserve">+Date : </w:t>
            </w:r>
            <w:proofErr w:type="spellStart"/>
            <w:r w:rsidRPr="00134AD3">
              <w:t>dateTime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Time : int</w:t>
            </w:r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Description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osts</w:t>
            </w:r>
            <w:proofErr w:type="spellEnd"/>
            <w:r w:rsidRPr="00134AD3">
              <w:t xml:space="preserve"> : </w:t>
            </w:r>
            <w:proofErr w:type="spellStart"/>
            <w:r w:rsidRPr="00134AD3">
              <w:t>decimal</w:t>
            </w:r>
            <w:proofErr w:type="spellEnd"/>
          </w:p>
          <w:p w:rsidR="00C56AB8" w:rsidRPr="00134AD3" w:rsidRDefault="00C56AB8" w:rsidP="00D259D2">
            <w:pPr>
              <w:pStyle w:val="NoSpacing"/>
              <w:ind w:left="4956" w:hanging="49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Remarks</w:t>
            </w:r>
            <w:proofErr w:type="spellEnd"/>
            <w:r w:rsidRPr="00134AD3">
              <w:t xml:space="preserve"> : string</w:t>
            </w:r>
          </w:p>
          <w:p w:rsidR="00C56AB8" w:rsidRPr="00134AD3" w:rsidRDefault="00C56AB8" w:rsidP="00D259D2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Id</w:t>
            </w:r>
            <w:proofErr w:type="spellEnd"/>
            <w:r w:rsidRPr="00134AD3">
              <w:t xml:space="preserve"> : int</w:t>
            </w:r>
          </w:p>
        </w:tc>
      </w:tr>
      <w:tr w:rsidR="00C56AB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6" w:type="dxa"/>
          </w:tcPr>
          <w:p w:rsidR="00C56AB8" w:rsidRPr="00134AD3" w:rsidRDefault="00C56AB8" w:rsidP="00D259D2">
            <w:pPr>
              <w:pStyle w:val="NoSpacing"/>
            </w:pPr>
            <w:proofErr w:type="spellStart"/>
            <w:r w:rsidRPr="00134AD3">
              <w:t>DatabaseHandler</w:t>
            </w:r>
            <w:proofErr w:type="spellEnd"/>
          </w:p>
        </w:tc>
        <w:tc>
          <w:tcPr>
            <w:tcW w:w="184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34AD3">
              <w:t>connectionString</w:t>
            </w:r>
            <w:proofErr w:type="spellEnd"/>
            <w:r w:rsidRPr="00134AD3">
              <w:t xml:space="preserve"> : string</w:t>
            </w:r>
          </w:p>
        </w:tc>
        <w:tc>
          <w:tcPr>
            <w:tcW w:w="238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-/</w:t>
            </w:r>
            <w:proofErr w:type="spellStart"/>
            <w:r w:rsidRPr="00134AD3">
              <w:t>DatabaseConnection</w:t>
            </w:r>
            <w:proofErr w:type="spellEnd"/>
            <w:r w:rsidRPr="00134AD3">
              <w:t>(</w:t>
            </w:r>
            <w:proofErr w:type="spellStart"/>
            <w:r w:rsidRPr="00134AD3">
              <w:t>connectionString</w:t>
            </w:r>
            <w:proofErr w:type="spellEnd"/>
            <w:r w:rsidRPr="00134AD3">
              <w:t xml:space="preserve"> : string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TestConnection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OpenConnection</w:t>
            </w:r>
            <w:proofErr w:type="spellEnd"/>
            <w:r w:rsidRPr="00134AD3">
              <w:t>();</w:t>
            </w:r>
          </w:p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+</w:t>
            </w:r>
            <w:proofErr w:type="spellStart"/>
            <w:r w:rsidRPr="00134AD3">
              <w:t>CloseConnection</w:t>
            </w:r>
            <w:proofErr w:type="spellEnd"/>
            <w:r w:rsidRPr="00134AD3">
              <w:t>();</w:t>
            </w:r>
          </w:p>
        </w:tc>
        <w:tc>
          <w:tcPr>
            <w:tcW w:w="2581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:rsidR="00C56AB8" w:rsidRPr="00134AD3" w:rsidRDefault="00C56AB8" w:rsidP="00D259D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56AB8" w:rsidRDefault="00C56AB8" w:rsidP="00567D04">
      <w:pPr>
        <w:pStyle w:val="NoSpacing"/>
        <w:rPr>
          <w:lang w:eastAsia="nl-NL"/>
        </w:rPr>
      </w:pPr>
    </w:p>
    <w:p w:rsidR="00C56AB8" w:rsidRDefault="00C56AB8">
      <w:pPr>
        <w:rPr>
          <w:lang w:eastAsia="nl-NL"/>
        </w:rPr>
      </w:pPr>
      <w:r>
        <w:rPr>
          <w:lang w:eastAsia="nl-NL"/>
        </w:rPr>
        <w:br w:type="page"/>
      </w:r>
    </w:p>
    <w:p w:rsidR="00567D04" w:rsidRDefault="00567D04" w:rsidP="00567D04">
      <w:pPr>
        <w:pStyle w:val="Heading1"/>
        <w:rPr>
          <w:lang w:eastAsia="nl-NL"/>
        </w:rPr>
      </w:pPr>
      <w:bookmarkStart w:id="3" w:name="_Toc475557871"/>
      <w:r w:rsidRPr="00567D04">
        <w:rPr>
          <w:lang w:eastAsia="nl-NL"/>
        </w:rPr>
        <w:lastRenderedPageBreak/>
        <w:t>Klassendiagram</w:t>
      </w:r>
      <w:bookmarkEnd w:id="3"/>
    </w:p>
    <w:p w:rsidR="00567D04" w:rsidRPr="00567D04" w:rsidRDefault="00C8357B" w:rsidP="00567D04">
      <w:pPr>
        <w:pStyle w:val="NoSpacing"/>
        <w:rPr>
          <w:lang w:eastAsia="nl-NL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.1pt;margin-top:0;width:578.1pt;height:526.95pt;z-index:251663360;mso-position-horizontal:absolute;mso-position-horizontal-relative:text;mso-position-vertical:top;mso-position-vertical-relative:text;mso-width-relative:page;mso-height-relative:page">
            <v:imagedata r:id="rId9" o:title=""/>
            <w10:wrap type="topAndBottom"/>
          </v:shape>
          <o:OLEObject Type="Embed" ProgID="Visio.Drawing.15" ShapeID="_x0000_s1026" DrawAspect="Content" ObjectID="_1549299717" r:id="rId10"/>
        </w:object>
      </w:r>
    </w:p>
    <w:p w:rsidR="00AC2E8A" w:rsidRDefault="00AC2E8A" w:rsidP="00AC2E8A">
      <w:pPr>
        <w:pStyle w:val="NoSpacing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nl-NL"/>
        </w:rPr>
      </w:pPr>
      <w:r>
        <w:rPr>
          <w:lang w:eastAsia="nl-NL"/>
        </w:rPr>
        <w:br w:type="page"/>
      </w:r>
    </w:p>
    <w:p w:rsidR="00567D04" w:rsidRDefault="00567D04" w:rsidP="00567D04">
      <w:pPr>
        <w:pStyle w:val="Heading1"/>
        <w:rPr>
          <w:lang w:eastAsia="nl-NL"/>
        </w:rPr>
      </w:pPr>
      <w:bookmarkStart w:id="4" w:name="_Toc475557872"/>
      <w:r w:rsidRPr="00567D04">
        <w:rPr>
          <w:lang w:eastAsia="nl-NL"/>
        </w:rPr>
        <w:lastRenderedPageBreak/>
        <w:t>Data</w:t>
      </w:r>
      <w:r w:rsidR="00AC2E8A">
        <w:rPr>
          <w:lang w:eastAsia="nl-NL"/>
        </w:rPr>
        <w:t xml:space="preserve"> </w:t>
      </w:r>
      <w:proofErr w:type="spellStart"/>
      <w:r w:rsidRPr="00567D04">
        <w:rPr>
          <w:lang w:eastAsia="nl-NL"/>
        </w:rPr>
        <w:t>dictonary</w:t>
      </w:r>
      <w:bookmarkEnd w:id="4"/>
      <w:proofErr w:type="spellEnd"/>
    </w:p>
    <w:p w:rsidR="00AC2E8A" w:rsidRDefault="00AC2E8A" w:rsidP="00AC2E8A">
      <w:pPr>
        <w:pStyle w:val="NoSpacing"/>
      </w:pPr>
      <w:r>
        <w:t xml:space="preserve">Het doel van hiervan is om de </w:t>
      </w:r>
      <w:r w:rsidRPr="002C1872">
        <w:t>gegevensmodel</w:t>
      </w:r>
      <w:r>
        <w:t xml:space="preserve"> van een database in beeld te brengen. Hieronder valt g</w:t>
      </w:r>
      <w:r w:rsidRPr="002C1872">
        <w:t xml:space="preserve">edetailleerde informatie over de </w:t>
      </w:r>
      <w:r>
        <w:t>gegevens</w:t>
      </w:r>
      <w:r w:rsidRPr="002C1872">
        <w:t xml:space="preserve"> zoals</w:t>
      </w:r>
      <w:r>
        <w:t>:</w:t>
      </w:r>
    </w:p>
    <w:p w:rsidR="00AC2E8A" w:rsidRDefault="00AC2E8A" w:rsidP="00AC2E8A">
      <w:pPr>
        <w:pStyle w:val="NoSpacing"/>
        <w:numPr>
          <w:ilvl w:val="0"/>
          <w:numId w:val="2"/>
        </w:numPr>
      </w:pPr>
      <w:r>
        <w:t>S</w:t>
      </w:r>
      <w:r w:rsidRPr="002C1872">
        <w:t>tandaar</w:t>
      </w:r>
      <w:r>
        <w:t>d definities van data-elementen</w:t>
      </w:r>
    </w:p>
    <w:p w:rsidR="00AC2E8A" w:rsidRDefault="00AC2E8A" w:rsidP="00AC2E8A">
      <w:pPr>
        <w:pStyle w:val="NoSpacing"/>
        <w:numPr>
          <w:ilvl w:val="0"/>
          <w:numId w:val="2"/>
        </w:numPr>
      </w:pPr>
      <w:r>
        <w:t>Attributen van data-elementen</w:t>
      </w:r>
    </w:p>
    <w:p w:rsidR="00AC2E8A" w:rsidRDefault="00AC2E8A" w:rsidP="00AC2E8A">
      <w:pPr>
        <w:pStyle w:val="NoSpacing"/>
        <w:numPr>
          <w:ilvl w:val="0"/>
          <w:numId w:val="2"/>
        </w:numPr>
      </w:pPr>
      <w:r>
        <w:t>B</w:t>
      </w:r>
      <w:r w:rsidRPr="002C1872">
        <w:t>etekenis en toegestane waarden</w:t>
      </w:r>
      <w:r>
        <w:t xml:space="preserve"> van data-elementen</w:t>
      </w:r>
    </w:p>
    <w:p w:rsidR="00AC2E8A" w:rsidRDefault="00AC2E8A" w:rsidP="00AC2E8A">
      <w:pPr>
        <w:pStyle w:val="NoSpacing"/>
      </w:pPr>
    </w:p>
    <w:p w:rsidR="00AC2E8A" w:rsidRDefault="00AC2E8A" w:rsidP="00AC2E8A">
      <w:pPr>
        <w:pStyle w:val="Heading2"/>
      </w:pPr>
      <w:bookmarkStart w:id="5" w:name="_Toc475519271"/>
      <w:bookmarkStart w:id="6" w:name="_Toc475557873"/>
      <w:r>
        <w:t>Taken</w:t>
      </w:r>
      <w:bookmarkEnd w:id="5"/>
      <w:bookmarkEnd w:id="6"/>
    </w:p>
    <w:tbl>
      <w:tblPr>
        <w:tblStyle w:val="GridTable4-Accent5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134"/>
        <w:gridCol w:w="567"/>
        <w:gridCol w:w="3993"/>
      </w:tblGrid>
      <w:tr w:rsidR="00AC2E8A" w:rsidTr="00B74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 w:rsidRPr="00C22B83">
              <w:t>Variabel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2B83">
              <w:t>Variabele</w:t>
            </w:r>
            <w:r>
              <w:t xml:space="preserve"> naam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typ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ts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itel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proofErr w:type="spellStart"/>
            <w:r>
              <w:rPr>
                <w:rFonts w:ascii="Calibri" w:hAnsi="Calibri"/>
                <w:color w:val="000000"/>
                <w:u w:val="single"/>
              </w:rPr>
              <w:t>Title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tel van de taak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Datum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dateTime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6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rttijd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Tij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ime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uur van de taak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Descripti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Description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6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orte uitleg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Kosten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Costs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ecimal</w:t>
            </w:r>
            <w:proofErr w:type="spellEnd"/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oeveel geld de taak kan kosten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pmerkingen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Remarks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8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ventuele opmerkingen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Id</w:t>
            </w:r>
            <w:proofErr w:type="spellEnd"/>
          </w:p>
        </w:tc>
        <w:tc>
          <w:tcPr>
            <w:tcW w:w="1134" w:type="dxa"/>
          </w:tcPr>
          <w:p w:rsidR="00AC2E8A" w:rsidRPr="00C949CF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3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ek nummer om terug te vinden</w:t>
            </w:r>
          </w:p>
        </w:tc>
      </w:tr>
    </w:tbl>
    <w:p w:rsidR="00AC2E8A" w:rsidRDefault="00AC2E8A" w:rsidP="00AC2E8A">
      <w:pPr>
        <w:pStyle w:val="NoSpacing"/>
      </w:pPr>
    </w:p>
    <w:p w:rsidR="00AC2E8A" w:rsidRDefault="00AC2E8A" w:rsidP="00AC2E8A">
      <w:pPr>
        <w:pStyle w:val="Heading2"/>
      </w:pPr>
      <w:bookmarkStart w:id="7" w:name="_Toc475519272"/>
      <w:bookmarkStart w:id="8" w:name="_Toc475557874"/>
      <w:r>
        <w:t>Gebruiker</w:t>
      </w:r>
      <w:bookmarkEnd w:id="7"/>
      <w:bookmarkEnd w:id="8"/>
    </w:p>
    <w:tbl>
      <w:tblPr>
        <w:tblStyle w:val="GridTable4-Accent5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134"/>
        <w:gridCol w:w="567"/>
        <w:gridCol w:w="3992"/>
      </w:tblGrid>
      <w:tr w:rsidR="00AC2E8A" w:rsidTr="00B74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 w:rsidRPr="00C22B83">
              <w:t>Variabel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2B83">
              <w:t>Variabele</w:t>
            </w:r>
            <w:r>
              <w:t xml:space="preserve"> naam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typ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ts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aam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r>
              <w:rPr>
                <w:rFonts w:ascii="Calibri" w:hAnsi="Calibri"/>
                <w:color w:val="000000"/>
                <w:u w:val="single"/>
              </w:rPr>
              <w:t>Name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am van de gebruiker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E-mail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r>
              <w:rPr>
                <w:rFonts w:ascii="Calibri" w:hAnsi="Calibri"/>
                <w:color w:val="000000"/>
                <w:u w:val="single"/>
              </w:rPr>
              <w:t>E-mail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4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 mailadres van de gebruiker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Wachtwoor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assword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4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ersoonlijke inlogcode. Die niet openbaar mag worden.</w:t>
            </w:r>
          </w:p>
        </w:tc>
      </w:tr>
    </w:tbl>
    <w:p w:rsidR="00AC2E8A" w:rsidRDefault="00AC2E8A" w:rsidP="00AC2E8A">
      <w:pPr>
        <w:pStyle w:val="NoSpacing"/>
      </w:pPr>
    </w:p>
    <w:p w:rsidR="00AC2E8A" w:rsidRDefault="00AC2E8A" w:rsidP="00AC2E8A">
      <w:pPr>
        <w:pStyle w:val="Heading2"/>
      </w:pPr>
      <w:bookmarkStart w:id="9" w:name="_Toc475519273"/>
      <w:bookmarkStart w:id="10" w:name="_Toc475557875"/>
      <w:r>
        <w:t>Database</w:t>
      </w:r>
      <w:bookmarkEnd w:id="9"/>
      <w:bookmarkEnd w:id="10"/>
    </w:p>
    <w:tbl>
      <w:tblPr>
        <w:tblStyle w:val="GridTable4-Accent5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134"/>
        <w:gridCol w:w="567"/>
        <w:gridCol w:w="3992"/>
      </w:tblGrid>
      <w:tr w:rsidR="00AC2E8A" w:rsidTr="00B74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 w:rsidRPr="00C22B83">
              <w:t>Variabele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2B83">
              <w:t>Variabele</w:t>
            </w:r>
            <w:r>
              <w:t xml:space="preserve"> naam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type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ts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</w:tr>
      <w:tr w:rsidR="00AC2E8A" w:rsidTr="00B74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Pr="004467C1" w:rsidRDefault="00AC2E8A" w:rsidP="00B7417E">
            <w:pPr>
              <w:pStyle w:val="NoSpacing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onnectiestring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  <w:u w:val="single"/>
              </w:rPr>
            </w:pPr>
            <w:proofErr w:type="spellStart"/>
            <w:r>
              <w:rPr>
                <w:rFonts w:ascii="Calibri" w:hAnsi="Calibri"/>
                <w:color w:val="000000"/>
                <w:u w:val="single"/>
              </w:rPr>
              <w:t>connectionString</w:t>
            </w:r>
            <w:proofErr w:type="spellEnd"/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56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 string die verbinding maakt met de database</w:t>
            </w:r>
          </w:p>
        </w:tc>
      </w:tr>
      <w:tr w:rsidR="00AC2E8A" w:rsidTr="00B741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AC2E8A" w:rsidRDefault="00AC2E8A" w:rsidP="00B7417E">
            <w:pPr>
              <w:pStyle w:val="NoSpacing"/>
            </w:pPr>
            <w:r>
              <w:t>ID</w:t>
            </w:r>
          </w:p>
        </w:tc>
        <w:tc>
          <w:tcPr>
            <w:tcW w:w="1701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ID</w:t>
            </w:r>
          </w:p>
        </w:tc>
        <w:tc>
          <w:tcPr>
            <w:tcW w:w="1134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67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3992" w:type="dxa"/>
          </w:tcPr>
          <w:p w:rsidR="00AC2E8A" w:rsidRDefault="00AC2E8A" w:rsidP="00B7417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eke numeriek</w:t>
            </w:r>
          </w:p>
        </w:tc>
      </w:tr>
    </w:tbl>
    <w:p w:rsidR="00AC2E8A" w:rsidRDefault="00AC2E8A" w:rsidP="00AC2E8A">
      <w:pPr>
        <w:pStyle w:val="NoSpacing"/>
        <w:rPr>
          <w:lang w:eastAsia="nl-NL"/>
        </w:rPr>
      </w:pPr>
    </w:p>
    <w:p w:rsidR="00AC2E8A" w:rsidRDefault="00AC2E8A">
      <w:pPr>
        <w:rPr>
          <w:lang w:eastAsia="nl-NL"/>
        </w:rPr>
      </w:pPr>
      <w:r>
        <w:rPr>
          <w:lang w:eastAsia="nl-NL"/>
        </w:rPr>
        <w:br w:type="page"/>
      </w:r>
    </w:p>
    <w:p w:rsidR="00721327" w:rsidRDefault="00567D04" w:rsidP="00567D04">
      <w:pPr>
        <w:pStyle w:val="Heading1"/>
        <w:rPr>
          <w:lang w:eastAsia="nl-NL"/>
        </w:rPr>
      </w:pPr>
      <w:bookmarkStart w:id="11" w:name="_Toc475557876"/>
      <w:r w:rsidRPr="00567D04">
        <w:rPr>
          <w:lang w:eastAsia="nl-NL"/>
        </w:rPr>
        <w:lastRenderedPageBreak/>
        <w:t>Sequentiediagram</w:t>
      </w:r>
      <w:r w:rsidR="00AC2E8A">
        <w:rPr>
          <w:lang w:eastAsia="nl-NL"/>
        </w:rPr>
        <w:t>men</w:t>
      </w:r>
      <w:bookmarkEnd w:id="11"/>
    </w:p>
    <w:p w:rsidR="007F4E16" w:rsidRDefault="007F4E16" w:rsidP="007F4E16">
      <w:pPr>
        <w:pStyle w:val="Heading2"/>
        <w:rPr>
          <w:lang w:val="en-GB"/>
        </w:rPr>
      </w:pPr>
      <w:bookmarkStart w:id="12" w:name="_Toc475557877"/>
      <w:proofErr w:type="spellStart"/>
      <w:r>
        <w:rPr>
          <w:lang w:val="en-GB"/>
        </w:rPr>
        <w:t>sd_registeren</w:t>
      </w:r>
      <w:bookmarkEnd w:id="12"/>
      <w:proofErr w:type="spellEnd"/>
    </w:p>
    <w:p w:rsidR="007F4E16" w:rsidRPr="007F4E16" w:rsidRDefault="007F4E16" w:rsidP="007F4E16">
      <w:pPr>
        <w:pStyle w:val="NoSpacing"/>
        <w:rPr>
          <w:lang w:val="en-GB"/>
        </w:rPr>
      </w:pPr>
      <w:r>
        <w:rPr>
          <w:lang w:val="en-GB"/>
        </w:rPr>
        <w:object w:dxaOrig="7510" w:dyaOrig="4779">
          <v:shape id="_x0000_i1031" type="#_x0000_t75" style="width:375.7pt;height:239.15pt" o:ole="">
            <v:imagedata r:id="rId11" o:title=""/>
          </v:shape>
          <o:OLEObject Type="Embed" ProgID="Visio.Drawing.15" ShapeID="_x0000_i1031" DrawAspect="Content" ObjectID="_1549299710" r:id="rId12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3" w:name="_Toc475557878"/>
      <w:proofErr w:type="spellStart"/>
      <w:r>
        <w:rPr>
          <w:lang w:eastAsia="nl-NL"/>
        </w:rPr>
        <w:t>sd_inloggen</w:t>
      </w:r>
      <w:bookmarkEnd w:id="13"/>
      <w:proofErr w:type="spellEnd"/>
    </w:p>
    <w:p w:rsidR="00AC2E8A" w:rsidRPr="00AC2E8A" w:rsidRDefault="00AC2E8A" w:rsidP="00AC2E8A">
      <w:pPr>
        <w:pStyle w:val="NoSpacing"/>
        <w:rPr>
          <w:lang w:eastAsia="nl-NL"/>
        </w:rPr>
      </w:pPr>
      <w:r>
        <w:rPr>
          <w:lang w:eastAsia="nl-NL"/>
        </w:rPr>
        <w:object w:dxaOrig="8037" w:dyaOrig="4599">
          <v:shape id="_x0000_i1025" type="#_x0000_t75" style="width:402.2pt;height:230.05pt" o:ole="">
            <v:imagedata r:id="rId13" o:title=""/>
          </v:shape>
          <o:OLEObject Type="Embed" ProgID="Visio.Drawing.15" ShapeID="_x0000_i1025" DrawAspect="Content" ObjectID="_1549299711" r:id="rId14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4" w:name="_Toc475557879"/>
      <w:proofErr w:type="spellStart"/>
      <w:r w:rsidRPr="00AC2E8A">
        <w:rPr>
          <w:lang w:eastAsia="nl-NL"/>
        </w:rPr>
        <w:lastRenderedPageBreak/>
        <w:t>sd_uitloggen</w:t>
      </w:r>
      <w:bookmarkEnd w:id="14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5838" w:dyaOrig="4939">
          <v:shape id="_x0000_i1026" type="#_x0000_t75" style="width:291.3pt;height:247.45pt" o:ole="">
            <v:imagedata r:id="rId15" o:title=""/>
          </v:shape>
          <o:OLEObject Type="Embed" ProgID="Visio.Drawing.15" ShapeID="_x0000_i1026" DrawAspect="Content" ObjectID="_1549299712" r:id="rId16"/>
        </w:object>
      </w:r>
    </w:p>
    <w:p w:rsidR="00E12F48" w:rsidRDefault="00E12F48">
      <w:pPr>
        <w:rPr>
          <w:lang w:eastAsia="nl-NL"/>
        </w:rPr>
      </w:pPr>
      <w:r>
        <w:rPr>
          <w:lang w:eastAsia="nl-NL"/>
        </w:rPr>
        <w:br w:type="page"/>
      </w:r>
    </w:p>
    <w:p w:rsidR="00AC2E8A" w:rsidRDefault="00AC2E8A" w:rsidP="00E12F48">
      <w:pPr>
        <w:pStyle w:val="Heading2"/>
        <w:rPr>
          <w:lang w:eastAsia="nl-NL"/>
        </w:rPr>
      </w:pPr>
      <w:bookmarkStart w:id="15" w:name="_Toc475557880"/>
      <w:proofErr w:type="spellStart"/>
      <w:r w:rsidRPr="00AC2E8A">
        <w:rPr>
          <w:lang w:eastAsia="nl-NL"/>
        </w:rPr>
        <w:lastRenderedPageBreak/>
        <w:t>sd_taak_toevoegen</w:t>
      </w:r>
      <w:bookmarkEnd w:id="15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510" w:dyaOrig="4886">
          <v:shape id="_x0000_i1027" type="#_x0000_t75" style="width:374.9pt;height:244.15pt" o:ole="">
            <v:imagedata r:id="rId17" o:title=""/>
          </v:shape>
          <o:OLEObject Type="Embed" ProgID="Visio.Drawing.15" ShapeID="_x0000_i1027" DrawAspect="Content" ObjectID="_1549299713" r:id="rId18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6" w:name="_Toc475557881"/>
      <w:proofErr w:type="spellStart"/>
      <w:r w:rsidRPr="00AC2E8A">
        <w:rPr>
          <w:lang w:eastAsia="nl-NL"/>
        </w:rPr>
        <w:t>sd_taak_bekijken</w:t>
      </w:r>
      <w:bookmarkEnd w:id="16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510" w:dyaOrig="4837">
          <v:shape id="_x0000_i1028" type="#_x0000_t75" style="width:374.9pt;height:242.5pt" o:ole="">
            <v:imagedata r:id="rId19" o:title=""/>
          </v:shape>
          <o:OLEObject Type="Embed" ProgID="Visio.Drawing.15" ShapeID="_x0000_i1028" DrawAspect="Content" ObjectID="_1549299714" r:id="rId20"/>
        </w:object>
      </w:r>
    </w:p>
    <w:p w:rsidR="00E12F48" w:rsidRDefault="00E12F48">
      <w:pPr>
        <w:rPr>
          <w:lang w:eastAsia="nl-NL"/>
        </w:rPr>
      </w:pPr>
      <w:r>
        <w:rPr>
          <w:lang w:eastAsia="nl-NL"/>
        </w:rPr>
        <w:br w:type="page"/>
      </w:r>
    </w:p>
    <w:p w:rsidR="00AC2E8A" w:rsidRDefault="00AC2E8A" w:rsidP="00E12F48">
      <w:pPr>
        <w:pStyle w:val="Heading2"/>
        <w:rPr>
          <w:lang w:eastAsia="nl-NL"/>
        </w:rPr>
      </w:pPr>
      <w:bookmarkStart w:id="17" w:name="_Toc475557882"/>
      <w:proofErr w:type="spellStart"/>
      <w:r w:rsidRPr="00AC2E8A">
        <w:rPr>
          <w:lang w:eastAsia="nl-NL"/>
        </w:rPr>
        <w:lastRenderedPageBreak/>
        <w:t>sd_taak_wijzigen</w:t>
      </w:r>
      <w:bookmarkEnd w:id="17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924" w:dyaOrig="5157">
          <v:shape id="_x0000_i1029" type="#_x0000_t75" style="width:396.4pt;height:258.2pt" o:ole="">
            <v:imagedata r:id="rId21" o:title=""/>
          </v:shape>
          <o:OLEObject Type="Embed" ProgID="Visio.Drawing.15" ShapeID="_x0000_i1029" DrawAspect="Content" ObjectID="_1549299715" r:id="rId22"/>
        </w:object>
      </w:r>
    </w:p>
    <w:p w:rsidR="00AC2E8A" w:rsidRDefault="00AC2E8A" w:rsidP="00AC2E8A">
      <w:pPr>
        <w:pStyle w:val="Heading2"/>
        <w:rPr>
          <w:lang w:eastAsia="nl-NL"/>
        </w:rPr>
      </w:pPr>
      <w:bookmarkStart w:id="18" w:name="_Toc475557883"/>
      <w:proofErr w:type="spellStart"/>
      <w:r w:rsidRPr="00AC2E8A">
        <w:rPr>
          <w:lang w:eastAsia="nl-NL"/>
        </w:rPr>
        <w:t>sd_taak_verwijderen</w:t>
      </w:r>
      <w:bookmarkEnd w:id="18"/>
      <w:proofErr w:type="spellEnd"/>
    </w:p>
    <w:p w:rsidR="00AC2E8A" w:rsidRPr="00AC2E8A" w:rsidRDefault="00E12F48" w:rsidP="00AC2E8A">
      <w:pPr>
        <w:pStyle w:val="NoSpacing"/>
        <w:rPr>
          <w:lang w:eastAsia="nl-NL"/>
        </w:rPr>
      </w:pPr>
      <w:r>
        <w:rPr>
          <w:lang w:eastAsia="nl-NL"/>
        </w:rPr>
        <w:object w:dxaOrig="7924" w:dyaOrig="5183">
          <v:shape id="_x0000_i1030" type="#_x0000_t75" style="width:396.4pt;height:259.05pt" o:ole="">
            <v:imagedata r:id="rId23" o:title=""/>
          </v:shape>
          <o:OLEObject Type="Embed" ProgID="Visio.Drawing.15" ShapeID="_x0000_i1030" DrawAspect="Content" ObjectID="_1549299716" r:id="rId24"/>
        </w:object>
      </w:r>
    </w:p>
    <w:p w:rsidR="00AC2E8A" w:rsidRDefault="00AC2E8A" w:rsidP="00AC2E8A">
      <w:pPr>
        <w:pStyle w:val="NoSpacing"/>
        <w:rPr>
          <w:lang w:eastAsia="nl-NL"/>
        </w:rPr>
      </w:pPr>
    </w:p>
    <w:p w:rsidR="00AC2E8A" w:rsidRDefault="00AC2E8A" w:rsidP="00AC2E8A">
      <w:pPr>
        <w:pStyle w:val="NoSpacing"/>
        <w:rPr>
          <w:lang w:eastAsia="nl-NL"/>
        </w:rPr>
      </w:pPr>
      <w:r>
        <w:rPr>
          <w:lang w:eastAsia="nl-NL"/>
        </w:rPr>
        <w:br w:type="page"/>
      </w:r>
    </w:p>
    <w:p w:rsidR="00C56AB8" w:rsidRDefault="00C56AB8">
      <w:pPr>
        <w:rPr>
          <w:lang w:eastAsia="nl-NL"/>
        </w:rPr>
      </w:pPr>
    </w:p>
    <w:p w:rsidR="00C56AB8" w:rsidRPr="00134AD3" w:rsidRDefault="00C56AB8" w:rsidP="00C56AB8">
      <w:pPr>
        <w:pStyle w:val="Heading1"/>
      </w:pPr>
      <w:bookmarkStart w:id="19" w:name="_Toc475434523"/>
      <w:bookmarkStart w:id="20" w:name="_Toc475438444"/>
      <w:bookmarkStart w:id="21" w:name="_Toc475438579"/>
      <w:bookmarkStart w:id="22" w:name="_Toc475557884"/>
      <w:r w:rsidRPr="00134AD3">
        <w:t>Revisies</w:t>
      </w:r>
      <w:bookmarkEnd w:id="19"/>
      <w:bookmarkEnd w:id="20"/>
      <w:bookmarkEnd w:id="21"/>
      <w:bookmarkEnd w:id="22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271"/>
        <w:gridCol w:w="6095"/>
        <w:gridCol w:w="851"/>
        <w:gridCol w:w="845"/>
      </w:tblGrid>
      <w:tr w:rsidR="00C56AB8" w:rsidRPr="00134AD3" w:rsidTr="00D2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C56AB8" w:rsidRPr="00134AD3" w:rsidRDefault="00C56AB8" w:rsidP="00D259D2">
            <w:r w:rsidRPr="00134AD3">
              <w:t>Datum</w:t>
            </w:r>
          </w:p>
        </w:tc>
        <w:tc>
          <w:tcPr>
            <w:tcW w:w="6095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Wat</w:t>
            </w:r>
          </w:p>
        </w:tc>
        <w:tc>
          <w:tcPr>
            <w:tcW w:w="851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Wie</w:t>
            </w:r>
          </w:p>
        </w:tc>
        <w:tc>
          <w:tcPr>
            <w:tcW w:w="845" w:type="dxa"/>
          </w:tcPr>
          <w:p w:rsidR="00C56AB8" w:rsidRPr="00134AD3" w:rsidRDefault="00C56AB8" w:rsidP="00D259D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Versie</w:t>
            </w:r>
          </w:p>
        </w:tc>
      </w:tr>
      <w:tr w:rsidR="00C56AB8" w:rsidRPr="00134AD3" w:rsidTr="00D259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C56AB8" w:rsidRPr="00134AD3" w:rsidRDefault="00C56AB8" w:rsidP="00D259D2">
            <w:pPr>
              <w:pStyle w:val="NoSpacing"/>
            </w:pPr>
            <w:r>
              <w:t>21</w:t>
            </w:r>
            <w:r w:rsidRPr="00134AD3">
              <w:t>-02-2017</w:t>
            </w:r>
          </w:p>
          <w:p w:rsidR="00C56AB8" w:rsidRPr="00134AD3" w:rsidRDefault="00C56AB8" w:rsidP="00D259D2"/>
        </w:tc>
        <w:tc>
          <w:tcPr>
            <w:tcW w:w="6095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Technisch Ontwerp</w:t>
            </w:r>
          </w:p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deelde van informatie verwerkt in het document.</w:t>
            </w:r>
          </w:p>
        </w:tc>
        <w:tc>
          <w:tcPr>
            <w:tcW w:w="851" w:type="dxa"/>
          </w:tcPr>
          <w:p w:rsidR="00C56AB8" w:rsidRPr="00134AD3" w:rsidRDefault="00C56AB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34AD3">
              <w:t>Patrick</w:t>
            </w:r>
          </w:p>
        </w:tc>
        <w:tc>
          <w:tcPr>
            <w:tcW w:w="845" w:type="dxa"/>
          </w:tcPr>
          <w:p w:rsidR="00C56AB8" w:rsidRPr="00134AD3" w:rsidRDefault="00E12F48" w:rsidP="00D259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0.5</w:t>
            </w:r>
          </w:p>
        </w:tc>
      </w:tr>
      <w:tr w:rsidR="00E12F48" w:rsidRPr="00134AD3" w:rsidTr="00D259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12F48" w:rsidRPr="00134AD3" w:rsidRDefault="00E12F48" w:rsidP="00E12F48">
            <w:pPr>
              <w:pStyle w:val="NoSpacing"/>
            </w:pPr>
            <w:r>
              <w:t>22</w:t>
            </w:r>
            <w:r w:rsidRPr="00134AD3">
              <w:t>-02-2017</w:t>
            </w:r>
          </w:p>
          <w:p w:rsidR="00E12F48" w:rsidRPr="00134AD3" w:rsidRDefault="00E12F48" w:rsidP="00E12F48"/>
        </w:tc>
        <w:tc>
          <w:tcPr>
            <w:tcW w:w="6095" w:type="dxa"/>
          </w:tcPr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Technisch Ontwerp</w:t>
            </w:r>
          </w:p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et document afgewerkt.</w:t>
            </w:r>
          </w:p>
        </w:tc>
        <w:tc>
          <w:tcPr>
            <w:tcW w:w="851" w:type="dxa"/>
          </w:tcPr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Patrick</w:t>
            </w:r>
          </w:p>
        </w:tc>
        <w:tc>
          <w:tcPr>
            <w:tcW w:w="845" w:type="dxa"/>
          </w:tcPr>
          <w:p w:rsidR="00E12F48" w:rsidRPr="00134AD3" w:rsidRDefault="00E12F48" w:rsidP="00E12F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4AD3">
              <w:t>1.0.0</w:t>
            </w:r>
          </w:p>
        </w:tc>
      </w:tr>
    </w:tbl>
    <w:p w:rsidR="00C56AB8" w:rsidRPr="00134AD3" w:rsidRDefault="00C56AB8" w:rsidP="00C56AB8">
      <w:pPr>
        <w:pStyle w:val="NoSpacing"/>
      </w:pPr>
    </w:p>
    <w:p w:rsidR="00C56AB8" w:rsidRPr="00134AD3" w:rsidRDefault="00C56AB8" w:rsidP="00C56AB8">
      <w:pPr>
        <w:pStyle w:val="NoSpacing"/>
      </w:pPr>
    </w:p>
    <w:p w:rsidR="00C56AB8" w:rsidRPr="00134AD3" w:rsidRDefault="00C56AB8" w:rsidP="00C56AB8">
      <w:pPr>
        <w:pStyle w:val="NoSpacing"/>
      </w:pPr>
    </w:p>
    <w:p w:rsidR="00567D04" w:rsidRPr="00567D04" w:rsidRDefault="00567D04" w:rsidP="00567D04">
      <w:pPr>
        <w:pStyle w:val="NoSpacing"/>
        <w:rPr>
          <w:lang w:eastAsia="nl-NL"/>
        </w:rPr>
      </w:pPr>
    </w:p>
    <w:sectPr w:rsidR="00567D04" w:rsidRPr="00567D04" w:rsidSect="002C1872">
      <w:footerReference w:type="default" r:id="rId2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357B" w:rsidRDefault="00C8357B" w:rsidP="002C1872">
      <w:pPr>
        <w:spacing w:after="0" w:line="240" w:lineRule="auto"/>
      </w:pPr>
      <w:r>
        <w:separator/>
      </w:r>
    </w:p>
  </w:endnote>
  <w:endnote w:type="continuationSeparator" w:id="0">
    <w:p w:rsidR="00C8357B" w:rsidRDefault="00C8357B" w:rsidP="002C18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New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370C" w:rsidRDefault="00D7370C" w:rsidP="00D7370C">
    <w:pPr>
      <w:pStyle w:val="Footer"/>
    </w:pPr>
    <w:r>
      <w:t>Technisch Ontwerp</w:t>
    </w:r>
  </w:p>
  <w:p w:rsidR="00D7370C" w:rsidRDefault="00D7370C" w:rsidP="00D7370C">
    <w:pPr>
      <w:pStyle w:val="Footer"/>
    </w:pPr>
    <w:r>
      <w:t>Groep: RIO4A-APO3A</w:t>
    </w:r>
  </w:p>
  <w:p w:rsidR="002C1872" w:rsidRDefault="00D7370C">
    <w:pPr>
      <w:pStyle w:val="Footer"/>
    </w:pPr>
    <w:r>
      <w:t xml:space="preserve">Patrick van Batenburg, Steven </w:t>
    </w:r>
    <w:proofErr w:type="spellStart"/>
    <w:r>
      <w:t>Logghe</w:t>
    </w:r>
    <w:proofErr w:type="spellEnd"/>
    <w:r w:rsidR="0052070E" w:rsidRPr="0052070E">
      <w:t xml:space="preserve"> </w:t>
    </w:r>
    <w:sdt>
      <w:sdtPr>
        <w:id w:val="-813645929"/>
        <w:docPartObj>
          <w:docPartGallery w:val="Page Numbers (Bottom of Page)"/>
          <w:docPartUnique/>
        </w:docPartObj>
      </w:sdtPr>
      <w:sdtEndPr/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 w:rsidR="0052070E">
              <w:tab/>
            </w:r>
            <w:r w:rsidR="0052070E">
              <w:tab/>
              <w:t xml:space="preserve">Pagina </w:t>
            </w:r>
            <w:r w:rsidR="0052070E">
              <w:rPr>
                <w:b/>
                <w:bCs/>
                <w:sz w:val="24"/>
                <w:szCs w:val="24"/>
              </w:rPr>
              <w:fldChar w:fldCharType="begin"/>
            </w:r>
            <w:r w:rsidR="0052070E">
              <w:rPr>
                <w:b/>
                <w:bCs/>
              </w:rPr>
              <w:instrText>PAGE</w:instrText>
            </w:r>
            <w:r w:rsidR="0052070E">
              <w:rPr>
                <w:b/>
                <w:bCs/>
                <w:sz w:val="24"/>
                <w:szCs w:val="24"/>
              </w:rPr>
              <w:fldChar w:fldCharType="separate"/>
            </w:r>
            <w:r w:rsidR="007F4E16">
              <w:rPr>
                <w:b/>
                <w:bCs/>
                <w:noProof/>
              </w:rPr>
              <w:t>9</w:t>
            </w:r>
            <w:r w:rsidR="0052070E">
              <w:rPr>
                <w:b/>
                <w:bCs/>
                <w:sz w:val="24"/>
                <w:szCs w:val="24"/>
              </w:rPr>
              <w:fldChar w:fldCharType="end"/>
            </w:r>
            <w:r w:rsidR="0052070E">
              <w:t xml:space="preserve"> van </w:t>
            </w:r>
            <w:r w:rsidR="0052070E">
              <w:rPr>
                <w:b/>
                <w:bCs/>
                <w:sz w:val="24"/>
                <w:szCs w:val="24"/>
              </w:rPr>
              <w:fldChar w:fldCharType="begin"/>
            </w:r>
            <w:r w:rsidR="0052070E">
              <w:rPr>
                <w:b/>
                <w:bCs/>
              </w:rPr>
              <w:instrText>NUMPAGES</w:instrText>
            </w:r>
            <w:r w:rsidR="0052070E">
              <w:rPr>
                <w:b/>
                <w:bCs/>
                <w:sz w:val="24"/>
                <w:szCs w:val="24"/>
              </w:rPr>
              <w:fldChar w:fldCharType="separate"/>
            </w:r>
            <w:r w:rsidR="007F4E16">
              <w:rPr>
                <w:b/>
                <w:bCs/>
                <w:noProof/>
              </w:rPr>
              <w:t>9</w:t>
            </w:r>
            <w:r w:rsidR="0052070E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357B" w:rsidRDefault="00C8357B" w:rsidP="002C1872">
      <w:pPr>
        <w:spacing w:after="0" w:line="240" w:lineRule="auto"/>
      </w:pPr>
      <w:r>
        <w:separator/>
      </w:r>
    </w:p>
  </w:footnote>
  <w:footnote w:type="continuationSeparator" w:id="0">
    <w:p w:rsidR="00C8357B" w:rsidRDefault="00C8357B" w:rsidP="002C187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0C0070"/>
    <w:multiLevelType w:val="hybridMultilevel"/>
    <w:tmpl w:val="1460034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153391"/>
    <w:multiLevelType w:val="hybridMultilevel"/>
    <w:tmpl w:val="EB2A63A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DC6"/>
    <w:rsid w:val="000E603A"/>
    <w:rsid w:val="00107055"/>
    <w:rsid w:val="001B5D8D"/>
    <w:rsid w:val="00201F59"/>
    <w:rsid w:val="002A674C"/>
    <w:rsid w:val="002C1872"/>
    <w:rsid w:val="002E5EFC"/>
    <w:rsid w:val="00373CAE"/>
    <w:rsid w:val="003B197A"/>
    <w:rsid w:val="00414DBF"/>
    <w:rsid w:val="004404CF"/>
    <w:rsid w:val="004467C1"/>
    <w:rsid w:val="00461CA2"/>
    <w:rsid w:val="004E09F6"/>
    <w:rsid w:val="004E1CBE"/>
    <w:rsid w:val="0052070E"/>
    <w:rsid w:val="00547209"/>
    <w:rsid w:val="005530CD"/>
    <w:rsid w:val="00563A56"/>
    <w:rsid w:val="00567D04"/>
    <w:rsid w:val="00576D3C"/>
    <w:rsid w:val="00581A79"/>
    <w:rsid w:val="0058503A"/>
    <w:rsid w:val="00587CEC"/>
    <w:rsid w:val="005C208F"/>
    <w:rsid w:val="00721327"/>
    <w:rsid w:val="00731C7F"/>
    <w:rsid w:val="007332ED"/>
    <w:rsid w:val="0076098C"/>
    <w:rsid w:val="007A64E7"/>
    <w:rsid w:val="007D3238"/>
    <w:rsid w:val="007F1C47"/>
    <w:rsid w:val="007F4E16"/>
    <w:rsid w:val="00822321"/>
    <w:rsid w:val="008B47FE"/>
    <w:rsid w:val="008F29C7"/>
    <w:rsid w:val="00952F24"/>
    <w:rsid w:val="00980117"/>
    <w:rsid w:val="00A24405"/>
    <w:rsid w:val="00A313C0"/>
    <w:rsid w:val="00A4508A"/>
    <w:rsid w:val="00A8086E"/>
    <w:rsid w:val="00A959AA"/>
    <w:rsid w:val="00AC2E8A"/>
    <w:rsid w:val="00B82D3E"/>
    <w:rsid w:val="00BF4320"/>
    <w:rsid w:val="00C031A3"/>
    <w:rsid w:val="00C07DC6"/>
    <w:rsid w:val="00C22B83"/>
    <w:rsid w:val="00C56AB8"/>
    <w:rsid w:val="00C7026C"/>
    <w:rsid w:val="00C8357B"/>
    <w:rsid w:val="00C949CF"/>
    <w:rsid w:val="00C95785"/>
    <w:rsid w:val="00D33D42"/>
    <w:rsid w:val="00D7370C"/>
    <w:rsid w:val="00DB3024"/>
    <w:rsid w:val="00E12F48"/>
    <w:rsid w:val="00E31595"/>
    <w:rsid w:val="00E31FA0"/>
    <w:rsid w:val="00ED55AC"/>
    <w:rsid w:val="00EE16B1"/>
    <w:rsid w:val="00F32AAB"/>
    <w:rsid w:val="00F715B2"/>
    <w:rsid w:val="00FE32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38E57AF-264C-4441-8AE4-AE7F4657E6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l-NL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18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49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F4E1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Lichtgrijswebtabel">
    <w:name w:val="Licht grijs webtabel"/>
    <w:basedOn w:val="TableWeb3"/>
    <w:uiPriority w:val="99"/>
    <w:rsid w:val="00731C7F"/>
    <w:pPr>
      <w:spacing w:after="0" w:line="240" w:lineRule="auto"/>
    </w:pPr>
    <w:tblPr/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iPriority w:val="99"/>
    <w:semiHidden/>
    <w:unhideWhenUsed/>
    <w:rsid w:val="00731C7F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Customwebtabel">
    <w:name w:val="Custom webtabel"/>
    <w:basedOn w:val="TableWeb2"/>
    <w:uiPriority w:val="99"/>
    <w:rsid w:val="00731C7F"/>
    <w:pPr>
      <w:spacing w:after="0" w:line="240" w:lineRule="auto"/>
    </w:pPr>
    <w:tblPr>
      <w:tblBorders>
        <w:top w:val="single" w:sz="2" w:space="0" w:color="E6E6E6"/>
        <w:left w:val="single" w:sz="2" w:space="0" w:color="E6E6E6"/>
        <w:bottom w:val="single" w:sz="2" w:space="0" w:color="E6E6E6"/>
        <w:right w:val="single" w:sz="2" w:space="0" w:color="E6E6E6"/>
        <w:insideH w:val="single" w:sz="2" w:space="0" w:color="E6E6E6"/>
        <w:insideV w:val="single" w:sz="2" w:space="0" w:color="E6E6E6"/>
      </w:tblBorders>
    </w:tblPr>
    <w:tcPr>
      <w:shd w:val="clear" w:color="auto" w:fill="auto"/>
      <w:tcMar>
        <w:top w:w="74" w:type="dxa"/>
        <w:left w:w="74" w:type="dxa"/>
        <w:bottom w:w="74" w:type="dxa"/>
        <w:right w:w="74" w:type="dxa"/>
      </w:tcMar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iPriority w:val="99"/>
    <w:semiHidden/>
    <w:unhideWhenUsed/>
    <w:rsid w:val="00731C7F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iPriority w:val="99"/>
    <w:semiHidden/>
    <w:unhideWhenUsed/>
    <w:rsid w:val="00731C7F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Spacing">
    <w:name w:val="No Spacing"/>
    <w:link w:val="NoSpacingChar"/>
    <w:uiPriority w:val="1"/>
    <w:qFormat/>
    <w:rsid w:val="002C187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2C1872"/>
  </w:style>
  <w:style w:type="character" w:customStyle="1" w:styleId="Heading1Char">
    <w:name w:val="Heading 1 Char"/>
    <w:basedOn w:val="DefaultParagraphFont"/>
    <w:link w:val="Heading1"/>
    <w:uiPriority w:val="9"/>
    <w:rsid w:val="002C187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C1872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2C18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1872"/>
  </w:style>
  <w:style w:type="paragraph" w:styleId="Footer">
    <w:name w:val="footer"/>
    <w:basedOn w:val="Normal"/>
    <w:link w:val="FooterChar"/>
    <w:uiPriority w:val="99"/>
    <w:unhideWhenUsed/>
    <w:rsid w:val="002C18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1872"/>
  </w:style>
  <w:style w:type="table" w:styleId="TableGrid">
    <w:name w:val="Table Grid"/>
    <w:basedOn w:val="TableNormal"/>
    <w:uiPriority w:val="39"/>
    <w:rsid w:val="004467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4467C1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467C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67C1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949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98011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801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80117"/>
    <w:rPr>
      <w:color w:val="0563C1" w:themeColor="hyperlink"/>
      <w:u w:val="single"/>
    </w:rPr>
  </w:style>
  <w:style w:type="table" w:customStyle="1" w:styleId="GridTable4-Accent51">
    <w:name w:val="Grid Table 4 - Accent 51"/>
    <w:basedOn w:val="TableNormal"/>
    <w:uiPriority w:val="49"/>
    <w:rsid w:val="00D33D42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fontstyle01">
    <w:name w:val="fontstyle01"/>
    <w:basedOn w:val="DefaultParagraphFont"/>
    <w:rsid w:val="00567D04"/>
    <w:rPr>
      <w:rFonts w:ascii="Calibri" w:hAnsi="Calibri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DefaultParagraphFont"/>
    <w:rsid w:val="00567D04"/>
    <w:rPr>
      <w:rFonts w:ascii="CourierNewPSMT" w:hAnsi="CourierNew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7F4E1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43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87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-tekening5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-teken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-tekening4.vsdx"/><Relationship Id="rId20" Type="http://schemas.openxmlformats.org/officeDocument/2006/relationships/package" Target="embeddings/Microsoft_Visio-tekening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-tekening8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-teken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-tekening3.vsdx"/><Relationship Id="rId22" Type="http://schemas.openxmlformats.org/officeDocument/2006/relationships/package" Target="embeddings/Microsoft_Visio-tekening7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2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2B5CAD-872E-4161-B084-760C9FF653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0</Pages>
  <Words>647</Words>
  <Characters>3560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chnisch ontwerp</vt:lpstr>
      <vt:lpstr/>
    </vt:vector>
  </TitlesOfParts>
  <Company/>
  <LinksUpToDate>false</LinksUpToDate>
  <CharactersWithSpaces>4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 ontwerp</dc:title>
  <dc:subject>Windows Phone App</dc:subject>
  <dc:creator>Patrick van Batenburg</dc:creator>
  <cp:keywords/>
  <dc:description/>
  <cp:lastModifiedBy>Patrick van Batenburg</cp:lastModifiedBy>
  <cp:revision>27</cp:revision>
  <dcterms:created xsi:type="dcterms:W3CDTF">2016-10-02T18:11:00Z</dcterms:created>
  <dcterms:modified xsi:type="dcterms:W3CDTF">2017-02-22T19:15:00Z</dcterms:modified>
</cp:coreProperties>
</file>